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30129010"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0E4C5A">
              <w:rPr>
                <w:noProof/>
                <w:webHidden/>
              </w:rPr>
              <w:t>III</w:t>
            </w:r>
            <w:r w:rsidR="00EF34EA">
              <w:rPr>
                <w:noProof/>
                <w:webHidden/>
              </w:rPr>
              <w:fldChar w:fldCharType="end"/>
            </w:r>
          </w:hyperlink>
        </w:p>
        <w:p w14:paraId="4FF34DAC" w14:textId="13660871"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43F78EC2" w14:textId="62DE043D" w:rsidR="00EF34EA" w:rsidRDefault="009F00E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0B2C8910" w14:textId="3CA9C8A9" w:rsidR="00EF34EA" w:rsidRDefault="009F00E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3494DA42" w14:textId="55BD6347" w:rsidR="00EF34EA" w:rsidRDefault="009F00E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7E45CF6A" w14:textId="70333A74" w:rsidR="00EF34EA" w:rsidRDefault="009F00E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573312A3" w14:textId="23871616"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5D5EDE3D" w14:textId="5C165F3F"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0E4C5A">
              <w:rPr>
                <w:noProof/>
                <w:webHidden/>
              </w:rPr>
              <w:t>3</w:t>
            </w:r>
            <w:r w:rsidR="00EF34EA">
              <w:rPr>
                <w:noProof/>
                <w:webHidden/>
              </w:rPr>
              <w:fldChar w:fldCharType="end"/>
            </w:r>
          </w:hyperlink>
        </w:p>
        <w:p w14:paraId="1B80C100" w14:textId="732DB309"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0E4C5A">
              <w:rPr>
                <w:noProof/>
                <w:webHidden/>
              </w:rPr>
              <w:t>4</w:t>
            </w:r>
            <w:r w:rsidR="00EF34EA">
              <w:rPr>
                <w:noProof/>
                <w:webHidden/>
              </w:rPr>
              <w:fldChar w:fldCharType="end"/>
            </w:r>
          </w:hyperlink>
        </w:p>
        <w:p w14:paraId="3578D3A0" w14:textId="45834285"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0E4C5A">
              <w:rPr>
                <w:noProof/>
                <w:webHidden/>
              </w:rPr>
              <w:t>4</w:t>
            </w:r>
            <w:r w:rsidR="00EF34EA">
              <w:rPr>
                <w:noProof/>
                <w:webHidden/>
              </w:rPr>
              <w:fldChar w:fldCharType="end"/>
            </w:r>
          </w:hyperlink>
        </w:p>
        <w:p w14:paraId="775B648F" w14:textId="0DC7A675"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0E4C5A">
              <w:rPr>
                <w:noProof/>
                <w:webHidden/>
              </w:rPr>
              <w:t>5</w:t>
            </w:r>
            <w:r w:rsidR="00EF34EA">
              <w:rPr>
                <w:noProof/>
                <w:webHidden/>
              </w:rPr>
              <w:fldChar w:fldCharType="end"/>
            </w:r>
          </w:hyperlink>
        </w:p>
        <w:p w14:paraId="082DAE13" w14:textId="02845C44" w:rsidR="00EF34EA" w:rsidRDefault="009F00E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0E4C5A">
              <w:rPr>
                <w:noProof/>
                <w:webHidden/>
              </w:rPr>
              <w:t>6</w:t>
            </w:r>
            <w:r w:rsidR="00EF34EA">
              <w:rPr>
                <w:noProof/>
                <w:webHidden/>
              </w:rPr>
              <w:fldChar w:fldCharType="end"/>
            </w:r>
          </w:hyperlink>
        </w:p>
        <w:p w14:paraId="5B7BC693" w14:textId="2DE9A854"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367DCDAB" w14:textId="1ADA81C2"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2362238E" w14:textId="52963A3E"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3100E20F" w14:textId="43D00D9C"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0E4C5A">
              <w:rPr>
                <w:noProof/>
                <w:webHidden/>
              </w:rPr>
              <w:t>9</w:t>
            </w:r>
            <w:r w:rsidR="00EF34EA">
              <w:rPr>
                <w:noProof/>
                <w:webHidden/>
              </w:rPr>
              <w:fldChar w:fldCharType="end"/>
            </w:r>
          </w:hyperlink>
        </w:p>
        <w:p w14:paraId="2FBB8FF8" w14:textId="63CA2F65" w:rsidR="00EF34EA" w:rsidRDefault="009F00E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0E4C5A">
              <w:rPr>
                <w:noProof/>
                <w:webHidden/>
              </w:rPr>
              <w:t>9</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4EF5D1A3"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燃料、修理备用件、外购半成品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439636C"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处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3473F150" w14:textId="77777777" w:rsidR="00EF34EA" w:rsidRPr="00C11396" w:rsidRDefault="00EF34EA" w:rsidP="00003BEB">
      <w:pPr>
        <w:pStyle w:val="a4"/>
        <w:spacing w:beforeLines="0" w:before="0" w:afterLines="0" w:after="0" w:line="360" w:lineRule="auto"/>
        <w:rPr>
          <w:color w:val="000000"/>
        </w:rPr>
      </w:pPr>
      <w:bookmarkStart w:id="21" w:name="_Toc101716965"/>
      <w:bookmarkEnd w:id="21"/>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2" w:name="_Toc101716966"/>
      <w:r>
        <w:rPr>
          <w:rFonts w:hint="eastAsia"/>
          <w:color w:val="000000"/>
        </w:rPr>
        <w:t>成品</w:t>
      </w:r>
      <w:bookmarkEnd w:id="22"/>
    </w:p>
    <w:p w14:paraId="2E5661A0" w14:textId="68A7EE51" w:rsidR="00AC7204" w:rsidRDefault="000B5885" w:rsidP="00003BEB">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产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proofErr w:type="gramStart"/>
      <w:r w:rsidRPr="0090092A">
        <w:rPr>
          <w:rFonts w:ascii="黑体" w:eastAsia="黑体" w:hAnsi="黑体" w:hint="eastAsia"/>
          <w:color w:val="000000"/>
          <w:szCs w:val="21"/>
        </w:rPr>
        <w:t>中联重科大</w:t>
      </w:r>
      <w:proofErr w:type="gramEnd"/>
      <w:r w:rsidRPr="0090092A">
        <w:rPr>
          <w:rFonts w:ascii="黑体" w:eastAsia="黑体" w:hAnsi="黑体" w:hint="eastAsia"/>
          <w:color w:val="000000"/>
          <w:szCs w:val="21"/>
        </w:rPr>
        <w:t>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lastRenderedPageBreak/>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3" w:name="_Toc309892733"/>
      <w:bookmarkStart w:id="24" w:name="_Toc311032929"/>
      <w:bookmarkStart w:id="25" w:name="_Toc326129117"/>
      <w:bookmarkStart w:id="26" w:name="_Toc326129349"/>
      <w:bookmarkStart w:id="27" w:name="_Toc309892739"/>
      <w:bookmarkStart w:id="28" w:name="_Toc311032935"/>
      <w:bookmarkStart w:id="29" w:name="_Toc326129123"/>
      <w:bookmarkStart w:id="30" w:name="_Toc326129355"/>
      <w:bookmarkStart w:id="31" w:name="_Toc309892741"/>
      <w:bookmarkStart w:id="32" w:name="_Toc311032937"/>
      <w:bookmarkStart w:id="33" w:name="_Toc326129125"/>
      <w:bookmarkStart w:id="34" w:name="_Toc326129357"/>
      <w:bookmarkStart w:id="35" w:name="_Toc101716967"/>
      <w:bookmarkEnd w:id="23"/>
      <w:bookmarkEnd w:id="24"/>
      <w:bookmarkEnd w:id="25"/>
      <w:bookmarkEnd w:id="26"/>
      <w:bookmarkEnd w:id="27"/>
      <w:bookmarkEnd w:id="28"/>
      <w:bookmarkEnd w:id="29"/>
      <w:bookmarkEnd w:id="30"/>
      <w:r w:rsidRPr="00C11396">
        <w:rPr>
          <w:rFonts w:hint="eastAsia"/>
          <w:color w:val="000000"/>
        </w:rPr>
        <w:t>编码原则</w:t>
      </w:r>
      <w:bookmarkEnd w:id="31"/>
      <w:bookmarkEnd w:id="32"/>
      <w:bookmarkEnd w:id="33"/>
      <w:bookmarkEnd w:id="34"/>
      <w:bookmarkEnd w:id="35"/>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6" w:name="_Toc438215390"/>
      <w:bookmarkStart w:id="37" w:name="_Toc438215568"/>
      <w:bookmarkStart w:id="38" w:name="_Toc101715784"/>
      <w:bookmarkStart w:id="39"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6"/>
      <w:bookmarkEnd w:id="37"/>
      <w:bookmarkEnd w:id="38"/>
      <w:bookmarkEnd w:id="39"/>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40" w:name="_Toc438215391"/>
      <w:bookmarkStart w:id="41" w:name="_Toc438215569"/>
      <w:bookmarkStart w:id="42" w:name="_Toc101715785"/>
      <w:bookmarkStart w:id="43"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4" w:name="_Toc438215392"/>
      <w:bookmarkStart w:id="45" w:name="_Toc438215570"/>
      <w:bookmarkEnd w:id="40"/>
      <w:bookmarkEnd w:id="41"/>
      <w:bookmarkEnd w:id="42"/>
      <w:bookmarkEnd w:id="43"/>
      <w:bookmarkEnd w:id="44"/>
      <w:bookmarkEnd w:id="45"/>
    </w:p>
    <w:p w14:paraId="257E6524" w14:textId="6C1A1DB3" w:rsidR="00AE7197" w:rsidRPr="00BB6113" w:rsidRDefault="000B5885" w:rsidP="00003BEB">
      <w:pPr>
        <w:pStyle w:val="a4"/>
        <w:spacing w:beforeLines="0" w:before="0" w:afterLines="0" w:after="0" w:line="360" w:lineRule="auto"/>
      </w:pPr>
      <w:bookmarkStart w:id="46" w:name="_Toc101715788"/>
      <w:bookmarkStart w:id="47" w:name="_Toc101716972"/>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46"/>
      <w:bookmarkEnd w:id="47"/>
      <w:r w:rsidR="00DF4902">
        <w:rPr>
          <w:rFonts w:asciiTheme="minorEastAsia" w:eastAsiaTheme="minorEastAsia" w:hAnsiTheme="minorEastAsia" w:hint="eastAsia"/>
        </w:rPr>
        <w:t>。</w:t>
      </w:r>
    </w:p>
    <w:p w14:paraId="1FE2025D" w14:textId="77777777" w:rsidR="00AC7204" w:rsidRPr="00C11396" w:rsidRDefault="00AC7204" w:rsidP="00003BEB">
      <w:pPr>
        <w:pStyle w:val="a3"/>
        <w:spacing w:beforeLines="0" w:before="0" w:afterLines="0" w:after="0" w:line="360" w:lineRule="auto"/>
        <w:rPr>
          <w:color w:val="000000"/>
        </w:rPr>
      </w:pPr>
      <w:bookmarkStart w:id="48" w:name="_Toc101716973"/>
      <w:r>
        <w:rPr>
          <w:rFonts w:hint="eastAsia"/>
          <w:color w:val="000000"/>
        </w:rPr>
        <w:t>编码规则</w:t>
      </w:r>
      <w:bookmarkEnd w:id="48"/>
    </w:p>
    <w:p w14:paraId="3C8162A8" w14:textId="08EB2CEE" w:rsidR="00AC7204" w:rsidRPr="00C11396" w:rsidRDefault="00AE7197" w:rsidP="00003BEB">
      <w:pPr>
        <w:pStyle w:val="a4"/>
        <w:spacing w:beforeLines="0" w:before="0" w:afterLines="0" w:after="0" w:line="360" w:lineRule="auto"/>
        <w:rPr>
          <w:color w:val="000000"/>
        </w:rPr>
      </w:pPr>
      <w:bookmarkStart w:id="49" w:name="_Toc309892743"/>
      <w:bookmarkStart w:id="50" w:name="_Toc311032939"/>
      <w:bookmarkStart w:id="51" w:name="_Toc326129127"/>
      <w:bookmarkStart w:id="52" w:name="_Toc326129359"/>
      <w:bookmarkStart w:id="53" w:name="_Toc101716974"/>
      <w:r>
        <w:rPr>
          <w:rFonts w:hint="eastAsia"/>
          <w:color w:val="000000"/>
        </w:rPr>
        <w:t>材料</w:t>
      </w:r>
      <w:r w:rsidRPr="00C11396">
        <w:rPr>
          <w:rFonts w:hint="eastAsia"/>
          <w:color w:val="000000"/>
        </w:rPr>
        <w:t>大类码</w:t>
      </w:r>
      <w:bookmarkEnd w:id="49"/>
      <w:bookmarkEnd w:id="50"/>
      <w:bookmarkEnd w:id="51"/>
      <w:bookmarkEnd w:id="52"/>
      <w:bookmarkEnd w:id="53"/>
    </w:p>
    <w:p w14:paraId="4AB29BB3" w14:textId="3186C6B4"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lastRenderedPageBreak/>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4" w:name="_Toc211927951"/>
      <w:bookmarkStart w:id="55" w:name="_Toc223246383"/>
      <w:bookmarkStart w:id="56" w:name="_Toc223257291"/>
      <w:bookmarkStart w:id="57" w:name="_Toc309892746"/>
      <w:bookmarkStart w:id="58" w:name="_Toc311032942"/>
      <w:bookmarkStart w:id="59" w:name="_Toc326129129"/>
      <w:bookmarkStart w:id="60" w:name="_Toc326129361"/>
      <w:bookmarkStart w:id="61" w:name="_Toc101716975"/>
      <w:r>
        <w:rPr>
          <w:rFonts w:hint="eastAsia"/>
          <w:color w:val="000000"/>
        </w:rPr>
        <w:t>原材料</w:t>
      </w:r>
      <w:r w:rsidRPr="00C11396">
        <w:rPr>
          <w:rFonts w:hint="eastAsia"/>
          <w:color w:val="000000"/>
        </w:rPr>
        <w:t>编码</w:t>
      </w:r>
      <w:bookmarkEnd w:id="54"/>
      <w:bookmarkEnd w:id="55"/>
      <w:bookmarkEnd w:id="56"/>
      <w:bookmarkEnd w:id="57"/>
      <w:bookmarkEnd w:id="58"/>
      <w:bookmarkEnd w:id="59"/>
      <w:bookmarkEnd w:id="60"/>
      <w:bookmarkEnd w:id="61"/>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2pt;height:80.95pt" o:ole="">
            <v:imagedata r:id="rId10" o:title=""/>
          </v:shape>
          <o:OLEObject Type="Embed" ProgID="Visio.Drawing.15" ShapeID="_x0000_i1025" DrawAspect="Content" ObjectID="_1713954907"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w:t>
      </w:r>
      <w:proofErr w:type="gramStart"/>
      <w:r w:rsidR="00255160">
        <w:rPr>
          <w:rFonts w:hint="eastAsia"/>
        </w:rPr>
        <w:t>子类码均</w:t>
      </w:r>
      <w:r w:rsidRPr="005D6ECF">
        <w:rPr>
          <w:rFonts w:hint="eastAsia"/>
        </w:rPr>
        <w:t>用</w:t>
      </w:r>
      <w:proofErr w:type="gramEnd"/>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9pt;height:80.95pt" o:ole="">
            <v:imagedata r:id="rId12" o:title=""/>
          </v:shape>
          <o:OLEObject Type="Embed" ProgID="Visio.Drawing.15" ShapeID="_x0000_i1026" DrawAspect="Content" ObjectID="_1713954908"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2" w:name="_Toc101716976"/>
      <w:r>
        <w:rPr>
          <w:rFonts w:hint="eastAsia"/>
          <w:color w:val="000000"/>
        </w:rPr>
        <w:lastRenderedPageBreak/>
        <w:t>包装材料</w:t>
      </w:r>
      <w:r w:rsidRPr="00C11396">
        <w:rPr>
          <w:rFonts w:hint="eastAsia"/>
          <w:color w:val="000000"/>
        </w:rPr>
        <w:t>编码</w:t>
      </w:r>
      <w:bookmarkEnd w:id="62"/>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4.9pt;height:80.4pt" o:ole="">
            <v:imagedata r:id="rId14" o:title=""/>
          </v:shape>
          <o:OLEObject Type="Embed" ProgID="Visio.Drawing.15" ShapeID="_x0000_i1027" DrawAspect="Content" ObjectID="_1713954909"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55BAB200" w14:textId="52213CF2" w:rsidR="00297A38"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1.15pt;height:80.4pt" o:ole="">
            <v:imagedata r:id="rId16" o:title=""/>
          </v:shape>
          <o:OLEObject Type="Embed" ProgID="Visio.Drawing.15" ShapeID="_x0000_i1028" DrawAspect="Content" ObjectID="_1713954910"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个</w:t>
            </w:r>
            <w:proofErr w:type="gramEnd"/>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3" w:name="_Toc101716977"/>
      <w:r>
        <w:rPr>
          <w:rFonts w:hint="eastAsia"/>
          <w:color w:val="000000"/>
        </w:rPr>
        <w:t>半成品</w:t>
      </w:r>
      <w:r w:rsidRPr="00C11396">
        <w:rPr>
          <w:rFonts w:hint="eastAsia"/>
          <w:color w:val="000000"/>
        </w:rPr>
        <w:t>编码</w:t>
      </w:r>
      <w:bookmarkEnd w:id="63"/>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4.9pt;height:80.4pt" o:ole="">
            <v:imagedata r:id="rId18" o:title=""/>
          </v:shape>
          <o:OLEObject Type="Embed" ProgID="Visio.Drawing.15" ShapeID="_x0000_i1029" DrawAspect="Content" ObjectID="_1713954911"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75pt;height:80.4pt" o:ole="">
            <v:imagedata r:id="rId20" o:title=""/>
          </v:shape>
          <o:OLEObject Type="Embed" ProgID="Visio.Drawing.15" ShapeID="_x0000_i1030" DrawAspect="Content" ObjectID="_1713954912"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w:t>
      </w:r>
      <w:proofErr w:type="gramStart"/>
      <w:r w:rsidR="00813502" w:rsidRPr="004564D6">
        <w:rPr>
          <w:rFonts w:hAnsi="宋体" w:hint="eastAsia"/>
        </w:rPr>
        <w:t>基普通</w:t>
      </w:r>
      <w:proofErr w:type="gramEnd"/>
      <w:r w:rsidR="00813502" w:rsidRPr="004564D6">
        <w:rPr>
          <w:rFonts w:hAnsi="宋体" w:hint="eastAsia"/>
        </w:rPr>
        <w:t>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4" w:name="_Toc101716978"/>
      <w:r>
        <w:rPr>
          <w:rFonts w:hint="eastAsia"/>
          <w:color w:val="000000"/>
        </w:rPr>
        <w:t>配方</w:t>
      </w:r>
      <w:r w:rsidRPr="00C11396">
        <w:rPr>
          <w:rFonts w:hint="eastAsia"/>
          <w:color w:val="000000"/>
        </w:rPr>
        <w:t>编码</w:t>
      </w:r>
      <w:bookmarkEnd w:id="64"/>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4.9pt;height:80.4pt" o:ole="">
            <v:imagedata r:id="rId22" o:title=""/>
          </v:shape>
          <o:OLEObject Type="Embed" ProgID="Visio.Drawing.15" ShapeID="_x0000_i1031" DrawAspect="Content" ObjectID="_1713954913"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5698BC80" w:rsidR="0024330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75pt;height:80.4pt" o:ole="">
            <v:imagedata r:id="rId24" o:title=""/>
          </v:shape>
          <o:OLEObject Type="Embed" ProgID="Visio.Drawing.15" ShapeID="_x0000_i1032" DrawAspect="Content" ObjectID="_1713954914"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w:t>
      </w:r>
      <w:proofErr w:type="gramStart"/>
      <w:r w:rsidR="00813502" w:rsidRPr="00813502">
        <w:rPr>
          <w:rFonts w:asciiTheme="minorEastAsia" w:eastAsiaTheme="minorEastAsia" w:hAnsiTheme="minorEastAsia" w:hint="eastAsia"/>
        </w:rPr>
        <w:t>基普通</w:t>
      </w:r>
      <w:proofErr w:type="gramEnd"/>
      <w:r w:rsidR="00813502" w:rsidRPr="00813502">
        <w:rPr>
          <w:rFonts w:asciiTheme="minorEastAsia" w:eastAsiaTheme="minorEastAsia" w:hAnsiTheme="minorEastAsia" w:hint="eastAsia"/>
        </w:rPr>
        <w:t>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4D6287B2" w:rsidR="00BF7901" w:rsidRPr="00BB3E45" w:rsidRDefault="007E36FA"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5" w:name="_Toc101716979"/>
      <w:r>
        <w:rPr>
          <w:rFonts w:hint="eastAsia"/>
          <w:color w:val="000000"/>
        </w:rPr>
        <w:t>成品</w:t>
      </w:r>
      <w:r w:rsidRPr="00C11396">
        <w:rPr>
          <w:rFonts w:hint="eastAsia"/>
          <w:color w:val="000000"/>
        </w:rPr>
        <w:t>编码</w:t>
      </w:r>
      <w:bookmarkEnd w:id="65"/>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w:t>
      </w:r>
      <w:proofErr w:type="gramStart"/>
      <w:r w:rsidRPr="005D6ECF">
        <w:rPr>
          <w:rFonts w:hint="eastAsia"/>
        </w:rPr>
        <w:t>子类码和</w:t>
      </w:r>
      <w:proofErr w:type="gramEnd"/>
      <w:r w:rsidRPr="005D6ECF">
        <w:rPr>
          <w:rFonts w:hint="eastAsia"/>
        </w:rPr>
        <w:t>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2.2pt;height:80.95pt" o:ole="">
            <v:imagedata r:id="rId10" o:title=""/>
          </v:shape>
          <o:OLEObject Type="Embed" ProgID="Visio.Drawing.15" ShapeID="_x0000_i1033" DrawAspect="Content" ObjectID="_1713954915"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t>小类码</w:t>
      </w:r>
      <w:r>
        <w:rPr>
          <w:rFonts w:hint="eastAsia"/>
        </w:rPr>
        <w:t>、</w:t>
      </w:r>
      <w:proofErr w:type="gramStart"/>
      <w:r>
        <w:rPr>
          <w:rFonts w:hint="eastAsia"/>
        </w:rPr>
        <w:t>子类码均</w:t>
      </w:r>
      <w:r w:rsidRPr="005D6ECF">
        <w:rPr>
          <w:rFonts w:hint="eastAsia"/>
        </w:rPr>
        <w:t>用</w:t>
      </w:r>
      <w:proofErr w:type="gramEnd"/>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333C2633"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10A93DE" w14:textId="426E80A3" w:rsidR="00813502" w:rsidRPr="00775922"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20.05pt;height:80.95pt" o:ole="">
            <v:imagedata r:id="rId27" o:title=""/>
          </v:shape>
          <o:OLEObject Type="Embed" ProgID="Visio.Drawing.15" ShapeID="_x0000_i1034" DrawAspect="Content" ObjectID="_1713954916"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586EB5CC" w:rsidR="007D4ACB" w:rsidRPr="007E36FA" w:rsidRDefault="007D4ACB" w:rsidP="00775922">
      <w:pPr>
        <w:pStyle w:val="aff0"/>
        <w:numPr>
          <w:ilvl w:val="2"/>
          <w:numId w:val="7"/>
        </w:numPr>
        <w:spacing w:line="360" w:lineRule="auto"/>
        <w:ind w:left="0"/>
      </w:pPr>
      <w:r w:rsidRPr="00775922">
        <w:rPr>
          <w:rFonts w:hAnsi="宋体" w:hint="eastAsia"/>
          <w:color w:val="000000"/>
        </w:rPr>
        <w:t>应用场景</w:t>
      </w:r>
      <w:r w:rsidR="00775922">
        <w:rPr>
          <w:rFonts w:hAnsi="宋体" w:hint="eastAsia"/>
          <w:color w:val="000000"/>
        </w:rPr>
        <w:t>举例</w:t>
      </w:r>
      <w:r w:rsidRPr="00775922">
        <w:rPr>
          <w:rFonts w:hAnsi="宋体" w:hint="eastAsia"/>
          <w:color w:val="000000"/>
        </w:rPr>
        <w:t>：</w:t>
      </w:r>
    </w:p>
    <w:p w14:paraId="61472265" w14:textId="77777777" w:rsidR="007E36FA" w:rsidRPr="00775922" w:rsidRDefault="007E36FA" w:rsidP="007E36FA">
      <w:pPr>
        <w:pStyle w:val="aff0"/>
        <w:numPr>
          <w:ilvl w:val="0"/>
          <w:numId w:val="0"/>
        </w:numPr>
        <w:spacing w:line="360" w:lineRule="auto"/>
      </w:pPr>
      <w:r>
        <w:rPr>
          <w:rFonts w:hAnsi="宋体" w:hint="eastAsia"/>
          <w:color w:val="000000"/>
        </w:rPr>
        <w:t>营销</w:t>
      </w:r>
      <w:r>
        <w:rPr>
          <w:rFonts w:hAnsi="宋体" w:hint="eastAsia"/>
          <w:color w:val="000000"/>
        </w:rPr>
        <w:t>人员需要查看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7E36FA" w:rsidRPr="00003BEB" w14:paraId="7C37CECB" w14:textId="77777777" w:rsidTr="00512EB6">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F58A2"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5EF7ED75"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5D7A98" w14:textId="21AE080C" w:rsidR="007E36FA" w:rsidRPr="00003BEB" w:rsidRDefault="007E36FA" w:rsidP="00512EB6">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34FD65" w14:textId="52DE6783"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CEA0646"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8FF8B8F"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E99EEDF" w14:textId="77777777" w:rsidR="007E36FA"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DE003"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3636AE7E" w14:textId="77777777" w:rsidTr="00512EB6">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04053DC2"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81EE044"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38E71A9"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7AAB3BE1"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16251EA0"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2914AB94"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1907233C" w14:textId="77777777" w:rsidR="007E36FA"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1DF7FCD"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F5B5152" w14:textId="3364F14B" w:rsidR="007E36FA" w:rsidRDefault="007E36FA" w:rsidP="00775922">
      <w:pPr>
        <w:pStyle w:val="aff0"/>
        <w:numPr>
          <w:ilvl w:val="2"/>
          <w:numId w:val="7"/>
        </w:numPr>
        <w:spacing w:line="360" w:lineRule="auto"/>
        <w:ind w:left="0"/>
      </w:pPr>
      <w:r>
        <w:rPr>
          <w:rFonts w:hint="eastAsia"/>
        </w:rPr>
        <w:t>产品编码与成品编码关系属于一对多的关系，例如：</w:t>
      </w:r>
    </w:p>
    <w:p w14:paraId="4289A762" w14:textId="15B13508" w:rsidR="007E36FA" w:rsidRPr="00775922" w:rsidRDefault="007E36FA" w:rsidP="007E36FA">
      <w:pPr>
        <w:pStyle w:val="aff0"/>
        <w:numPr>
          <w:ilvl w:val="0"/>
          <w:numId w:val="0"/>
        </w:numPr>
        <w:spacing w:line="360" w:lineRule="auto"/>
        <w:rPr>
          <w:rFonts w:hint="eastAsia"/>
        </w:rPr>
      </w:pPr>
      <w:r>
        <w:rPr>
          <w:rFonts w:hint="eastAsia"/>
        </w:rPr>
        <w:t>产品编码为“</w:t>
      </w:r>
      <w:r w:rsidR="00936813" w:rsidRPr="00936813">
        <w:t>N4000</w:t>
      </w:r>
      <w:r>
        <w:rPr>
          <w:rFonts w:hint="eastAsia"/>
        </w:rPr>
        <w:t>”可对应成品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int="eastAsia"/>
        </w:rPr>
        <w:t>”、“</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w:t>
      </w:r>
      <w:r>
        <w:rPr>
          <w:rFonts w:hAnsi="宋体" w:cs="宋体"/>
          <w:color w:val="000000"/>
          <w:sz w:val="18"/>
          <w:szCs w:val="18"/>
        </w:rPr>
        <w:t>2</w:t>
      </w:r>
      <w:r>
        <w:rPr>
          <w:rFonts w:hint="eastAsia"/>
        </w:rPr>
        <w:t>”不同生产工厂的“</w:t>
      </w:r>
      <w:r w:rsidRPr="006C2569">
        <w:rPr>
          <w:rFonts w:hAnsi="宋体" w:cs="宋体" w:hint="eastAsia"/>
          <w:color w:val="000000"/>
          <w:sz w:val="18"/>
          <w:szCs w:val="18"/>
        </w:rPr>
        <w:t>高流动性地坪砂浆M20</w:t>
      </w:r>
      <w:r>
        <w:rPr>
          <w:rFonts w:hint="eastAsia"/>
        </w:rPr>
        <w:t>”，如</w:t>
      </w:r>
      <w:r w:rsidR="00936813">
        <w:rPr>
          <w:rFonts w:hint="eastAsia"/>
        </w:rPr>
        <w:t>下</w:t>
      </w:r>
      <w:r>
        <w:rPr>
          <w:rFonts w:hint="eastAsia"/>
        </w:rPr>
        <w:t>图：</w:t>
      </w:r>
    </w:p>
    <w:tbl>
      <w:tblPr>
        <w:tblW w:w="8521" w:type="dxa"/>
        <w:tblLayout w:type="fixed"/>
        <w:tblLook w:val="04A0" w:firstRow="1" w:lastRow="0" w:firstColumn="1" w:lastColumn="0" w:noHBand="0" w:noVBand="1"/>
      </w:tblPr>
      <w:tblGrid>
        <w:gridCol w:w="988"/>
        <w:gridCol w:w="1275"/>
        <w:gridCol w:w="1985"/>
        <w:gridCol w:w="1417"/>
        <w:gridCol w:w="993"/>
        <w:gridCol w:w="992"/>
        <w:gridCol w:w="587"/>
        <w:gridCol w:w="284"/>
      </w:tblGrid>
      <w:tr w:rsidR="007E36FA" w:rsidRPr="00003BEB" w14:paraId="653BE1A3" w14:textId="77777777" w:rsidTr="00936813">
        <w:trPr>
          <w:trHeight w:val="309"/>
        </w:trPr>
        <w:tc>
          <w:tcPr>
            <w:tcW w:w="988" w:type="dxa"/>
            <w:tcBorders>
              <w:top w:val="single" w:sz="4" w:space="0" w:color="auto"/>
              <w:left w:val="single" w:sz="4" w:space="0" w:color="auto"/>
              <w:bottom w:val="single" w:sz="4" w:space="0" w:color="auto"/>
              <w:right w:val="single" w:sz="4" w:space="0" w:color="auto"/>
            </w:tcBorders>
            <w:vAlign w:val="center"/>
          </w:tcPr>
          <w:p w14:paraId="47532397" w14:textId="6D5F52AB" w:rsidR="007E36FA" w:rsidRDefault="007E36FA" w:rsidP="007E36FA">
            <w:pPr>
              <w:widowControl/>
              <w:spacing w:line="360" w:lineRule="auto"/>
              <w:jc w:val="center"/>
              <w:rPr>
                <w:rFonts w:ascii="宋体" w:hAnsi="宋体" w:cs="宋体" w:hint="eastAsia"/>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B9FD7" w14:textId="3087059D"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93FC7E8"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3FDB6FE8" w14:textId="0C5FDEEC"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060F10B"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20C2411"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7" w:type="dxa"/>
            <w:tcBorders>
              <w:top w:val="single" w:sz="4" w:space="0" w:color="auto"/>
              <w:left w:val="nil"/>
              <w:bottom w:val="single" w:sz="4" w:space="0" w:color="auto"/>
              <w:right w:val="single" w:sz="4" w:space="0" w:color="auto"/>
            </w:tcBorders>
          </w:tcPr>
          <w:p w14:paraId="26D05753" w14:textId="77777777" w:rsidR="007E36FA"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2D902"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07AEE5FD" w14:textId="77777777" w:rsidTr="00936813">
        <w:trPr>
          <w:trHeight w:val="309"/>
        </w:trPr>
        <w:tc>
          <w:tcPr>
            <w:tcW w:w="988" w:type="dxa"/>
            <w:tcBorders>
              <w:top w:val="nil"/>
              <w:left w:val="single" w:sz="4" w:space="0" w:color="auto"/>
              <w:bottom w:val="single" w:sz="4" w:space="0" w:color="auto"/>
              <w:right w:val="single" w:sz="4" w:space="0" w:color="auto"/>
            </w:tcBorders>
            <w:vAlign w:val="center"/>
          </w:tcPr>
          <w:p w14:paraId="3C0A4B65" w14:textId="1CADF29F" w:rsidR="007E36FA" w:rsidRPr="00003BEB" w:rsidRDefault="00936813" w:rsidP="007E36FA">
            <w:pPr>
              <w:widowControl/>
              <w:spacing w:line="360" w:lineRule="auto"/>
              <w:jc w:val="center"/>
              <w:rPr>
                <w:rFonts w:ascii="宋体" w:hAnsi="宋体" w:cs="宋体" w:hint="eastAsia"/>
                <w:color w:val="000000"/>
                <w:kern w:val="0"/>
                <w:sz w:val="18"/>
                <w:szCs w:val="18"/>
              </w:rPr>
            </w:pPr>
            <w:r w:rsidRPr="00936813">
              <w:rPr>
                <w:rFonts w:ascii="宋体" w:hAnsi="宋体" w:cs="宋体"/>
                <w:color w:val="000000"/>
                <w:kern w:val="0"/>
                <w:sz w:val="18"/>
                <w:szCs w:val="18"/>
              </w:rPr>
              <w:t>N4000</w:t>
            </w: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54C2818" w14:textId="5D821C46" w:rsidR="007E36FA" w:rsidRPr="00003BEB" w:rsidRDefault="007E36FA" w:rsidP="007E36FA">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1985" w:type="dxa"/>
            <w:tcBorders>
              <w:top w:val="nil"/>
              <w:left w:val="nil"/>
              <w:bottom w:val="single" w:sz="4" w:space="0" w:color="auto"/>
              <w:right w:val="single" w:sz="4" w:space="0" w:color="auto"/>
            </w:tcBorders>
            <w:shd w:val="clear" w:color="auto" w:fill="auto"/>
            <w:noWrap/>
            <w:vAlign w:val="center"/>
            <w:hideMark/>
          </w:tcPr>
          <w:p w14:paraId="15AB008E" w14:textId="12490E81" w:rsidR="007E36FA" w:rsidRPr="00003BEB"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417" w:type="dxa"/>
            <w:tcBorders>
              <w:top w:val="nil"/>
              <w:left w:val="nil"/>
              <w:bottom w:val="single" w:sz="4" w:space="0" w:color="auto"/>
              <w:right w:val="single" w:sz="4" w:space="0" w:color="auto"/>
            </w:tcBorders>
            <w:shd w:val="clear" w:color="auto" w:fill="auto"/>
            <w:noWrap/>
            <w:vAlign w:val="center"/>
            <w:hideMark/>
          </w:tcPr>
          <w:p w14:paraId="45C0F167" w14:textId="5AA05FF3" w:rsidR="007E36FA" w:rsidRPr="00003BEB"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93" w:type="dxa"/>
            <w:tcBorders>
              <w:top w:val="nil"/>
              <w:left w:val="nil"/>
              <w:bottom w:val="single" w:sz="4" w:space="0" w:color="auto"/>
              <w:right w:val="single" w:sz="4" w:space="0" w:color="auto"/>
            </w:tcBorders>
            <w:shd w:val="clear" w:color="auto" w:fill="auto"/>
            <w:noWrap/>
            <w:vAlign w:val="center"/>
            <w:hideMark/>
          </w:tcPr>
          <w:p w14:paraId="15F9E89E" w14:textId="77777777" w:rsidR="007E36FA" w:rsidRPr="00003BEB" w:rsidRDefault="007E36FA" w:rsidP="007E36F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2" w:type="dxa"/>
            <w:tcBorders>
              <w:top w:val="nil"/>
              <w:left w:val="nil"/>
              <w:bottom w:val="single" w:sz="4" w:space="0" w:color="auto"/>
              <w:right w:val="single" w:sz="4" w:space="0" w:color="auto"/>
            </w:tcBorders>
            <w:shd w:val="clear" w:color="auto" w:fill="auto"/>
            <w:noWrap/>
            <w:vAlign w:val="center"/>
            <w:hideMark/>
          </w:tcPr>
          <w:p w14:paraId="2F5DB3F7" w14:textId="77777777" w:rsidR="007E36FA" w:rsidRPr="00003BEB"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587" w:type="dxa"/>
            <w:tcBorders>
              <w:top w:val="single" w:sz="4" w:space="0" w:color="auto"/>
              <w:left w:val="nil"/>
              <w:bottom w:val="single" w:sz="4" w:space="0" w:color="auto"/>
              <w:right w:val="single" w:sz="4" w:space="0" w:color="auto"/>
            </w:tcBorders>
          </w:tcPr>
          <w:p w14:paraId="38CDD7E8" w14:textId="77777777" w:rsidR="007E36FA"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BE0BC91" w14:textId="77777777" w:rsidR="007E36FA" w:rsidRPr="00003BEB"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7E36FA" w:rsidRPr="00003BEB" w14:paraId="6ED2ED2F" w14:textId="77777777" w:rsidTr="00936813">
        <w:trPr>
          <w:trHeight w:val="309"/>
        </w:trPr>
        <w:tc>
          <w:tcPr>
            <w:tcW w:w="988" w:type="dxa"/>
            <w:tcBorders>
              <w:top w:val="single" w:sz="4" w:space="0" w:color="auto"/>
              <w:left w:val="single" w:sz="4" w:space="0" w:color="auto"/>
              <w:bottom w:val="single" w:sz="4" w:space="0" w:color="auto"/>
              <w:right w:val="single" w:sz="4" w:space="0" w:color="auto"/>
            </w:tcBorders>
            <w:vAlign w:val="center"/>
          </w:tcPr>
          <w:p w14:paraId="6F837910" w14:textId="278AE534" w:rsidR="007E36FA" w:rsidRPr="006C2569"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83B8C" w14:textId="2B7454B6" w:rsidR="007E36FA" w:rsidRPr="00003BEB" w:rsidRDefault="007E36FA" w:rsidP="007E36FA">
            <w:pPr>
              <w:widowControl/>
              <w:spacing w:line="360" w:lineRule="auto"/>
              <w:jc w:val="center"/>
              <w:rPr>
                <w:rFonts w:ascii="宋体" w:hAnsi="宋体" w:cs="宋体" w:hint="eastAsia"/>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w:t>
            </w:r>
            <w:r>
              <w:rPr>
                <w:rFonts w:ascii="宋体" w:hAnsi="宋体" w:cs="宋体"/>
                <w:color w:val="000000"/>
                <w:kern w:val="0"/>
                <w:sz w:val="18"/>
                <w:szCs w:val="18"/>
              </w:rPr>
              <w:t>2</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19A13085" w14:textId="7752D385" w:rsidR="007E36FA" w:rsidRPr="006C2569" w:rsidRDefault="00936813" w:rsidP="007E36FA">
            <w:pPr>
              <w:widowControl/>
              <w:spacing w:line="360" w:lineRule="auto"/>
              <w:jc w:val="center"/>
              <w:rPr>
                <w:rFonts w:ascii="宋体" w:hAnsi="宋体" w:cs="宋体" w:hint="eastAsia"/>
                <w:color w:val="000000"/>
                <w:kern w:val="0"/>
                <w:sz w:val="18"/>
                <w:szCs w:val="18"/>
              </w:rPr>
            </w:pPr>
            <w:r w:rsidRPr="00936813">
              <w:rPr>
                <w:rFonts w:ascii="宋体" w:hAnsi="宋体" w:cs="宋体" w:hint="eastAsia"/>
                <w:color w:val="000000"/>
                <w:kern w:val="0"/>
                <w:sz w:val="18"/>
                <w:szCs w:val="18"/>
              </w:rPr>
              <w:t>JSII-工程地面墙面</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57CF1CCE" w14:textId="18B8D3C8" w:rsidR="007E36FA" w:rsidRPr="006C2569" w:rsidRDefault="00936813" w:rsidP="007E36FA">
            <w:pPr>
              <w:widowControl/>
              <w:spacing w:line="360" w:lineRule="auto"/>
              <w:jc w:val="center"/>
              <w:rPr>
                <w:rFonts w:ascii="宋体" w:hAnsi="宋体" w:cs="宋体" w:hint="eastAsia"/>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93" w:type="dxa"/>
            <w:tcBorders>
              <w:top w:val="single" w:sz="4" w:space="0" w:color="auto"/>
              <w:left w:val="nil"/>
              <w:bottom w:val="single" w:sz="4" w:space="0" w:color="auto"/>
              <w:right w:val="single" w:sz="4" w:space="0" w:color="auto"/>
            </w:tcBorders>
            <w:shd w:val="clear" w:color="auto" w:fill="auto"/>
            <w:noWrap/>
            <w:vAlign w:val="center"/>
          </w:tcPr>
          <w:p w14:paraId="3F90F768" w14:textId="1EB17B00" w:rsidR="007E36FA" w:rsidRPr="006C2569" w:rsidRDefault="007E36FA" w:rsidP="007E36FA">
            <w:pPr>
              <w:widowControl/>
              <w:spacing w:line="360" w:lineRule="auto"/>
              <w:jc w:val="center"/>
              <w:rPr>
                <w:rFonts w:ascii="宋体" w:hAnsi="宋体" w:cs="宋体" w:hint="eastAsia"/>
                <w:color w:val="000000"/>
                <w:kern w:val="0"/>
                <w:sz w:val="18"/>
                <w:szCs w:val="18"/>
              </w:rPr>
            </w:pPr>
            <w:r w:rsidRPr="006C2569">
              <w:rPr>
                <w:rFonts w:ascii="宋体" w:hAnsi="宋体" w:cs="宋体" w:hint="eastAsia"/>
                <w:color w:val="000000"/>
                <w:kern w:val="0"/>
                <w:sz w:val="18"/>
                <w:szCs w:val="18"/>
              </w:rPr>
              <w:t>50KG/袋</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703230" w14:textId="19C88433" w:rsidR="007E36FA" w:rsidRDefault="007E36FA" w:rsidP="007E36FA">
            <w:pPr>
              <w:widowControl/>
              <w:spacing w:line="360" w:lineRule="auto"/>
              <w:jc w:val="center"/>
              <w:rPr>
                <w:rFonts w:ascii="宋体" w:hAnsi="宋体" w:cs="宋体" w:hint="eastAsia"/>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587" w:type="dxa"/>
            <w:tcBorders>
              <w:top w:val="single" w:sz="4" w:space="0" w:color="auto"/>
              <w:left w:val="nil"/>
              <w:bottom w:val="single" w:sz="4" w:space="0" w:color="auto"/>
              <w:right w:val="single" w:sz="4" w:space="0" w:color="auto"/>
            </w:tcBorders>
          </w:tcPr>
          <w:p w14:paraId="66423A5F" w14:textId="3C84454C" w:rsidR="007E36FA" w:rsidRDefault="007E36FA" w:rsidP="007E36FA">
            <w:pPr>
              <w:widowControl/>
              <w:spacing w:line="360" w:lineRule="auto"/>
              <w:jc w:val="center"/>
              <w:rPr>
                <w:rFonts w:ascii="宋体" w:hAnsi="宋体" w:cs="宋体" w:hint="eastAsia"/>
                <w:color w:val="000000"/>
                <w:kern w:val="0"/>
                <w:sz w:val="18"/>
                <w:szCs w:val="18"/>
              </w:rPr>
            </w:pPr>
            <w:r>
              <w:rPr>
                <w:rFonts w:ascii="宋体" w:hAnsi="宋体" w:cs="宋体" w:hint="eastAsia"/>
                <w:color w:val="000000"/>
                <w:kern w:val="0"/>
                <w:sz w:val="18"/>
                <w:szCs w:val="18"/>
              </w:rPr>
              <w:t>袋</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C62DAC" w14:textId="39634F9C" w:rsidR="007E36FA" w:rsidRDefault="007E36FA" w:rsidP="007E36FA">
            <w:pPr>
              <w:widowControl/>
              <w:spacing w:line="360" w:lineRule="auto"/>
              <w:jc w:val="center"/>
              <w:rPr>
                <w:rFonts w:ascii="宋体" w:hAnsi="宋体" w:cs="宋体" w:hint="eastAsia"/>
                <w:color w:val="000000"/>
                <w:kern w:val="0"/>
                <w:sz w:val="18"/>
                <w:szCs w:val="18"/>
              </w:rPr>
            </w:pPr>
            <w:r>
              <w:rPr>
                <w:rFonts w:ascii="宋体" w:hAnsi="宋体" w:cs="宋体" w:hint="eastAsia"/>
                <w:color w:val="000000"/>
                <w:kern w:val="0"/>
                <w:sz w:val="18"/>
                <w:szCs w:val="18"/>
              </w:rPr>
              <w:t>…</w:t>
            </w:r>
          </w:p>
        </w:tc>
      </w:tr>
    </w:tbl>
    <w:p w14:paraId="1251A5CD" w14:textId="5B762AF8" w:rsidR="00775922" w:rsidRPr="00775922" w:rsidRDefault="00775922" w:rsidP="007E36FA">
      <w:pPr>
        <w:pStyle w:val="aff0"/>
        <w:numPr>
          <w:ilvl w:val="0"/>
          <w:numId w:val="0"/>
        </w:numPr>
        <w:spacing w:line="360" w:lineRule="auto"/>
        <w:rPr>
          <w:rFonts w:hint="eastAsia"/>
        </w:rPr>
      </w:pPr>
    </w:p>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6"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66"/>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proofErr w:type="gramStart"/>
            <w:r w:rsidRPr="00E33909">
              <w:rPr>
                <w:kern w:val="0"/>
                <w:szCs w:val="21"/>
              </w:rPr>
              <w:t>子类码</w:t>
            </w:r>
            <w:proofErr w:type="gramEnd"/>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7" w:name="_Toc309892752"/>
      <w:bookmarkStart w:id="68" w:name="_Toc311032948"/>
      <w:bookmarkStart w:id="69" w:name="_Toc326129136"/>
      <w:bookmarkStart w:id="70" w:name="_Toc326129368"/>
      <w:r>
        <w:rPr>
          <w:rFonts w:hint="eastAsia"/>
        </w:rPr>
        <w:t>附 录</w:t>
      </w:r>
      <w:r>
        <w:t>B</w:t>
      </w:r>
      <w:r w:rsidR="00D34CB8">
        <w:br/>
      </w:r>
      <w:bookmarkStart w:id="71" w:name="_Toc101716981"/>
      <w:r w:rsidR="00D34CB8" w:rsidRPr="00D34CB8">
        <w:rPr>
          <w:rFonts w:hint="eastAsia"/>
        </w:rPr>
        <w:t>（规范性附录）</w:t>
      </w:r>
      <w:bookmarkEnd w:id="67"/>
      <w:bookmarkEnd w:id="68"/>
      <w:bookmarkEnd w:id="69"/>
      <w:bookmarkEnd w:id="70"/>
      <w:r w:rsidR="00D34CB8">
        <w:br/>
      </w:r>
      <w:r w:rsidR="00D34CB8">
        <w:rPr>
          <w:rFonts w:hint="eastAsia"/>
        </w:rPr>
        <w:t>表B.</w:t>
      </w:r>
      <w:r w:rsidR="00D34CB8">
        <w:t xml:space="preserve">1 </w:t>
      </w:r>
      <w:r w:rsidR="00D34CB8">
        <w:rPr>
          <w:rFonts w:hint="eastAsia"/>
        </w:rPr>
        <w:t>包装材料小类码</w:t>
      </w:r>
      <w:bookmarkEnd w:id="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2" w:name="_Toc101715798"/>
            <w:bookmarkStart w:id="73" w:name="_Toc101716982"/>
            <w:r>
              <w:rPr>
                <w:rFonts w:hAnsi="宋体" w:hint="eastAsia"/>
                <w:kern w:val="0"/>
                <w:szCs w:val="21"/>
              </w:rPr>
              <w:t>打包类</w:t>
            </w:r>
            <w:bookmarkEnd w:id="72"/>
            <w:bookmarkEnd w:id="73"/>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4" w:name="_Toc101715799"/>
            <w:bookmarkStart w:id="75" w:name="_Toc101716983"/>
            <w:r>
              <w:rPr>
                <w:rFonts w:hint="eastAsia"/>
                <w:kern w:val="0"/>
                <w:szCs w:val="21"/>
              </w:rPr>
              <w:t>C</w:t>
            </w:r>
            <w:bookmarkEnd w:id="74"/>
            <w:bookmarkEnd w:id="75"/>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t>附 录</w:t>
      </w:r>
      <w:r>
        <w:t>C</w:t>
      </w:r>
      <w:r w:rsidR="004564D6">
        <w:br/>
      </w:r>
      <w:bookmarkStart w:id="76"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lastRenderedPageBreak/>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7" w:name="_Toc101715801"/>
            <w:bookmarkStart w:id="78" w:name="_Toc101716985"/>
            <w:r w:rsidRPr="004564D6">
              <w:rPr>
                <w:rFonts w:hAnsi="宋体" w:hint="eastAsia"/>
                <w:kern w:val="0"/>
                <w:szCs w:val="21"/>
              </w:rPr>
              <w:t>无机地坪砂浆</w:t>
            </w:r>
            <w:bookmarkEnd w:id="77"/>
            <w:bookmarkEnd w:id="78"/>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79" w:name="_Toc101715802"/>
            <w:bookmarkStart w:id="80" w:name="_Toc101716986"/>
            <w:r>
              <w:rPr>
                <w:rFonts w:hint="eastAsia"/>
                <w:kern w:val="0"/>
                <w:szCs w:val="21"/>
              </w:rPr>
              <w:t>C</w:t>
            </w:r>
            <w:bookmarkEnd w:id="79"/>
            <w:bookmarkEnd w:id="80"/>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1"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1"/>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2" w:name="_Toc101715804"/>
            <w:bookmarkStart w:id="83" w:name="_Toc101716988"/>
            <w:r w:rsidRPr="004564D6">
              <w:rPr>
                <w:rFonts w:hAnsi="宋体" w:hint="eastAsia"/>
                <w:kern w:val="0"/>
                <w:szCs w:val="21"/>
              </w:rPr>
              <w:t>无机地坪砂浆</w:t>
            </w:r>
            <w:bookmarkEnd w:id="82"/>
            <w:bookmarkEnd w:id="83"/>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4" w:name="_Toc101715805"/>
            <w:bookmarkStart w:id="85" w:name="_Toc101716989"/>
            <w:r>
              <w:rPr>
                <w:rFonts w:hint="eastAsia"/>
                <w:kern w:val="0"/>
                <w:szCs w:val="21"/>
              </w:rPr>
              <w:t>C</w:t>
            </w:r>
            <w:bookmarkEnd w:id="84"/>
            <w:bookmarkEnd w:id="85"/>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t>附 录</w:t>
      </w:r>
      <w:r>
        <w:t>E</w:t>
      </w:r>
      <w:r w:rsidR="00165958">
        <w:br/>
      </w:r>
      <w:bookmarkStart w:id="86"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proofErr w:type="gramStart"/>
      <w:r w:rsidR="00165958" w:rsidRPr="00D34CB8">
        <w:rPr>
          <w:rFonts w:hint="eastAsia"/>
        </w:rPr>
        <w:t>小类码及子</w:t>
      </w:r>
      <w:proofErr w:type="gramEnd"/>
      <w:r w:rsidR="00165958" w:rsidRPr="00D34CB8">
        <w:rPr>
          <w:rFonts w:hint="eastAsia"/>
        </w:rPr>
        <w:t>类码</w:t>
      </w:r>
      <w:bookmarkEnd w:id="86"/>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proofErr w:type="gramStart"/>
            <w:r w:rsidRPr="00E33909">
              <w:rPr>
                <w:kern w:val="0"/>
                <w:szCs w:val="21"/>
              </w:rPr>
              <w:t>子类码</w:t>
            </w:r>
            <w:proofErr w:type="gramEnd"/>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lastRenderedPageBreak/>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7" w:name="_Toc101715813"/>
      <w:bookmarkStart w:id="88" w:name="_Toc101716997"/>
      <w:bookmarkEnd w:id="87"/>
      <w:bookmarkEnd w:id="88"/>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E4CD5" w14:textId="77777777" w:rsidR="009F00E2" w:rsidRDefault="009F00E2" w:rsidP="00765CCA">
      <w:r>
        <w:separator/>
      </w:r>
    </w:p>
    <w:p w14:paraId="58564771" w14:textId="77777777" w:rsidR="009F00E2" w:rsidRDefault="009F00E2"/>
  </w:endnote>
  <w:endnote w:type="continuationSeparator" w:id="0">
    <w:p w14:paraId="6996EF74" w14:textId="77777777" w:rsidR="009F00E2" w:rsidRDefault="009F00E2" w:rsidP="00765CCA">
      <w:r>
        <w:continuationSeparator/>
      </w:r>
    </w:p>
    <w:p w14:paraId="5E6D1BF1" w14:textId="77777777" w:rsidR="009F00E2" w:rsidRDefault="009F00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DDF8E" w14:textId="77777777" w:rsidR="009F00E2" w:rsidRDefault="009F00E2" w:rsidP="00765CCA">
      <w:r>
        <w:separator/>
      </w:r>
    </w:p>
    <w:p w14:paraId="2E861225" w14:textId="77777777" w:rsidR="009F00E2" w:rsidRDefault="009F00E2"/>
  </w:footnote>
  <w:footnote w:type="continuationSeparator" w:id="0">
    <w:p w14:paraId="1AFAEE49" w14:textId="77777777" w:rsidR="009F00E2" w:rsidRDefault="009F00E2" w:rsidP="00765CCA">
      <w:r>
        <w:continuationSeparator/>
      </w:r>
    </w:p>
    <w:p w14:paraId="27942683" w14:textId="77777777" w:rsidR="009F00E2" w:rsidRDefault="009F00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9B2"/>
    <w:rsid w:val="000B5885"/>
    <w:rsid w:val="000B679B"/>
    <w:rsid w:val="000C19E1"/>
    <w:rsid w:val="000C5604"/>
    <w:rsid w:val="000C5B32"/>
    <w:rsid w:val="000C6FE3"/>
    <w:rsid w:val="000E1A5A"/>
    <w:rsid w:val="000E4C5A"/>
    <w:rsid w:val="001015E8"/>
    <w:rsid w:val="0010785A"/>
    <w:rsid w:val="001307E1"/>
    <w:rsid w:val="00132176"/>
    <w:rsid w:val="001336F4"/>
    <w:rsid w:val="0013382F"/>
    <w:rsid w:val="0015359C"/>
    <w:rsid w:val="00162B64"/>
    <w:rsid w:val="00165958"/>
    <w:rsid w:val="0017383C"/>
    <w:rsid w:val="001B1E78"/>
    <w:rsid w:val="001C509F"/>
    <w:rsid w:val="001D682C"/>
    <w:rsid w:val="001E2788"/>
    <w:rsid w:val="001E3F11"/>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5BE2"/>
    <w:rsid w:val="00412F85"/>
    <w:rsid w:val="00427100"/>
    <w:rsid w:val="004377CF"/>
    <w:rsid w:val="00450B14"/>
    <w:rsid w:val="004564D6"/>
    <w:rsid w:val="004B73F1"/>
    <w:rsid w:val="004D48C2"/>
    <w:rsid w:val="00507E80"/>
    <w:rsid w:val="00520598"/>
    <w:rsid w:val="00527115"/>
    <w:rsid w:val="00527A79"/>
    <w:rsid w:val="00533D73"/>
    <w:rsid w:val="005535C2"/>
    <w:rsid w:val="005535EB"/>
    <w:rsid w:val="005560EF"/>
    <w:rsid w:val="005750DF"/>
    <w:rsid w:val="00576D49"/>
    <w:rsid w:val="00583E49"/>
    <w:rsid w:val="0058502C"/>
    <w:rsid w:val="00593E0D"/>
    <w:rsid w:val="0059669E"/>
    <w:rsid w:val="005979E9"/>
    <w:rsid w:val="005A070F"/>
    <w:rsid w:val="005A3236"/>
    <w:rsid w:val="005A3CC2"/>
    <w:rsid w:val="005B3E30"/>
    <w:rsid w:val="005B3FCC"/>
    <w:rsid w:val="005D2884"/>
    <w:rsid w:val="005E6D82"/>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58C4"/>
    <w:rsid w:val="00747276"/>
    <w:rsid w:val="007553C0"/>
    <w:rsid w:val="00757470"/>
    <w:rsid w:val="00765CCA"/>
    <w:rsid w:val="007731EB"/>
    <w:rsid w:val="00775922"/>
    <w:rsid w:val="007873F8"/>
    <w:rsid w:val="007A5B31"/>
    <w:rsid w:val="007A70C4"/>
    <w:rsid w:val="007B752C"/>
    <w:rsid w:val="007D4ACB"/>
    <w:rsid w:val="007E36FA"/>
    <w:rsid w:val="00813502"/>
    <w:rsid w:val="00813C64"/>
    <w:rsid w:val="008509DA"/>
    <w:rsid w:val="00851983"/>
    <w:rsid w:val="0086196C"/>
    <w:rsid w:val="0087426B"/>
    <w:rsid w:val="008A6892"/>
    <w:rsid w:val="008B0224"/>
    <w:rsid w:val="008B4F6D"/>
    <w:rsid w:val="008C6C23"/>
    <w:rsid w:val="008C773F"/>
    <w:rsid w:val="008D0964"/>
    <w:rsid w:val="008D561F"/>
    <w:rsid w:val="008D666A"/>
    <w:rsid w:val="008F3791"/>
    <w:rsid w:val="0090092A"/>
    <w:rsid w:val="009104A3"/>
    <w:rsid w:val="009159B6"/>
    <w:rsid w:val="00921238"/>
    <w:rsid w:val="0093070B"/>
    <w:rsid w:val="009322E7"/>
    <w:rsid w:val="00934094"/>
    <w:rsid w:val="00936813"/>
    <w:rsid w:val="00952908"/>
    <w:rsid w:val="00956935"/>
    <w:rsid w:val="00966F13"/>
    <w:rsid w:val="009725F8"/>
    <w:rsid w:val="0097509B"/>
    <w:rsid w:val="00985C31"/>
    <w:rsid w:val="00986805"/>
    <w:rsid w:val="009B74D1"/>
    <w:rsid w:val="009D04B8"/>
    <w:rsid w:val="009F00E2"/>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860FA"/>
    <w:rsid w:val="00B87CC3"/>
    <w:rsid w:val="00BB3E45"/>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1A79"/>
    <w:rsid w:val="00C95AE7"/>
    <w:rsid w:val="00CA24B8"/>
    <w:rsid w:val="00CB45DC"/>
    <w:rsid w:val="00CE097E"/>
    <w:rsid w:val="00CE450E"/>
    <w:rsid w:val="00D06CA4"/>
    <w:rsid w:val="00D12210"/>
    <w:rsid w:val="00D23D18"/>
    <w:rsid w:val="00D26A3C"/>
    <w:rsid w:val="00D34CB8"/>
    <w:rsid w:val="00D5623D"/>
    <w:rsid w:val="00D60A5F"/>
    <w:rsid w:val="00D7470C"/>
    <w:rsid w:val="00D81CB9"/>
    <w:rsid w:val="00D86C53"/>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E6994"/>
    <w:rsid w:val="00EF34EA"/>
    <w:rsid w:val="00F0742B"/>
    <w:rsid w:val="00F17A7E"/>
    <w:rsid w:val="00F2249E"/>
    <w:rsid w:val="00F400CA"/>
    <w:rsid w:val="00F57101"/>
    <w:rsid w:val="00F70F4A"/>
    <w:rsid w:val="00F7414E"/>
    <w:rsid w:val="00F9402E"/>
    <w:rsid w:val="00F952FC"/>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3</Pages>
  <Words>817</Words>
  <Characters>4658</Characters>
  <Application>Microsoft Office Word</Application>
  <DocSecurity>0</DocSecurity>
  <Lines>38</Lines>
  <Paragraphs>10</Paragraphs>
  <ScaleCrop>false</ScaleCrop>
  <Company>z</Company>
  <LinksUpToDate>false</LinksUpToDate>
  <CharactersWithSpaces>5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2</cp:revision>
  <dcterms:created xsi:type="dcterms:W3CDTF">2022-05-13T05:49:00Z</dcterms:created>
  <dcterms:modified xsi:type="dcterms:W3CDTF">2022-05-13T05:49:00Z</dcterms:modified>
</cp:coreProperties>
</file>